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6B3368" w:rsidP="00340889">
      <w:pPr>
        <w:pStyle w:val="ab"/>
        <w:spacing w:before="120" w:after="120"/>
      </w:pPr>
      <w:r>
        <w:fldChar w:fldCharType="begin"/>
      </w:r>
      <w:r>
        <w:instrText xml:space="preserve"> MACROBUTTON MTEditEquationSection2 </w:instrText>
      </w:r>
      <w:r w:rsidRPr="006B336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proofErr w:type="gramStart"/>
      <w:r w:rsidR="0031283A">
        <w:t>恩智浦</w:t>
      </w:r>
      <w:proofErr w:type="gramEnd"/>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w:t>
      </w:r>
      <w:proofErr w:type="gramStart"/>
      <w:r w:rsidR="00757FD6">
        <w:rPr>
          <w:rFonts w:hint="eastAsia"/>
        </w:rPr>
        <w:t>使用蓝牙芯片</w:t>
      </w:r>
      <w:proofErr w:type="gramEnd"/>
      <w:r w:rsidR="00757FD6">
        <w:rPr>
          <w:rFonts w:hint="eastAsia"/>
        </w:rPr>
        <w:t>通过无线通信方式将数据帧发出。</w:t>
      </w:r>
      <w:r w:rsidR="00660557">
        <w:rPr>
          <w:rFonts w:hint="eastAsia"/>
        </w:rPr>
        <w:t>该系统</w:t>
      </w:r>
      <w:r>
        <w:t>使用</w:t>
      </w:r>
      <w:r w:rsidR="00805275">
        <w:t>自己编写的</w:t>
      </w:r>
      <w:proofErr w:type="gramStart"/>
      <w:r w:rsidR="00805275">
        <w:t>基于安卓</w:t>
      </w:r>
      <w:r w:rsidR="00660557">
        <w:t>的</w:t>
      </w:r>
      <w:proofErr w:type="gramEnd"/>
      <w:r w:rsidR="00805275">
        <w:t>手机程序</w:t>
      </w:r>
      <w:r w:rsidR="00660557">
        <w:t>，通过</w:t>
      </w:r>
      <w:r w:rsidR="00757FD6">
        <w:t>调用手机</w:t>
      </w:r>
      <w:r w:rsidR="005867D6">
        <w:t>自带</w:t>
      </w:r>
      <w:proofErr w:type="gramStart"/>
      <w:r w:rsidR="00757FD6">
        <w:t>的蓝牙模块</w:t>
      </w:r>
      <w:proofErr w:type="gramEnd"/>
      <w:r w:rsidR="00757FD6">
        <w:t>对数据进行接收</w:t>
      </w:r>
      <w:r w:rsidR="005867D6">
        <w:t>。</w:t>
      </w:r>
      <w:r w:rsidR="00660557">
        <w:t>手机程序</w:t>
      </w:r>
      <w:r w:rsidR="00757FD6">
        <w:t>对接收的</w:t>
      </w:r>
      <w:r w:rsidR="005867D6">
        <w:t>数据帧进行解帧，并对</w:t>
      </w:r>
      <w:proofErr w:type="gramStart"/>
      <w:r w:rsidR="005867D6">
        <w:t>解帧后</w:t>
      </w:r>
      <w:proofErr w:type="gramEnd"/>
      <w:r w:rsidR="005867D6">
        <w:t>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w:t>
      </w:r>
      <w:proofErr w:type="gramStart"/>
      <w:r w:rsidR="00390589">
        <w:rPr>
          <w:rFonts w:hint="eastAsia"/>
        </w:rPr>
        <w:t>值全部</w:t>
      </w:r>
      <w:proofErr w:type="gramEnd"/>
      <w:r w:rsidR="00390589">
        <w:rPr>
          <w:rFonts w:hint="eastAsia"/>
        </w:rPr>
        <w:t>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w:t>
      </w:r>
      <w:proofErr w:type="gramStart"/>
      <w:r>
        <w:rPr>
          <w:rFonts w:hint="eastAsia"/>
        </w:rPr>
        <w:t>由在铂丝</w:t>
      </w:r>
      <w:proofErr w:type="gramEnd"/>
      <w:r>
        <w:rPr>
          <w:rFonts w:hint="eastAsia"/>
        </w:rPr>
        <w:t>上烧结一层陶瓷载体后，再涂覆催化活性物（</w:t>
      </w:r>
      <w:proofErr w:type="spellStart"/>
      <w:r>
        <w:rPr>
          <w:rFonts w:hint="eastAsia"/>
        </w:rPr>
        <w:t>Rh</w:t>
      </w:r>
      <w:r>
        <w:t>,</w:t>
      </w:r>
      <w:r>
        <w:rPr>
          <w:rFonts w:hint="eastAsia"/>
        </w:rPr>
        <w:t>Pd</w:t>
      </w:r>
      <w:proofErr w:type="spellEnd"/>
      <w:r>
        <w:rPr>
          <w:rFonts w:hint="eastAsia"/>
        </w:rPr>
        <w:t>等）构成。</w:t>
      </w:r>
      <w:proofErr w:type="gramStart"/>
      <w:r>
        <w:rPr>
          <w:rFonts w:hint="eastAsia"/>
        </w:rPr>
        <w:t>当铂丝</w:t>
      </w:r>
      <w:proofErr w:type="gramEnd"/>
      <w:r>
        <w:rPr>
          <w:rFonts w:hint="eastAsia"/>
        </w:rPr>
        <w:t>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A7513F">
      <w:pPr>
        <w:pStyle w:val="10"/>
        <w:spacing w:before="120" w:after="120"/>
      </w:pP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3342DB" w:rsidP="00B3773D">
      <w:pPr>
        <w:pStyle w:val="MTDisplayEquation"/>
      </w:pPr>
      <w:r>
        <w:fldChar w:fldCharType="begin"/>
      </w:r>
      <w:r>
        <w:instrText xml:space="preserve"> MACROBUTTON MTEditEquationSection2 </w:instrText>
      </w:r>
      <w:r w:rsidRPr="003342D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AD7F57" w:rsidRPr="00A05143">
        <w:rPr>
          <w:position w:val="-28"/>
        </w:rPr>
        <w:object w:dxaOrig="980" w:dyaOrig="700">
          <v:shape id="_x0000_i1025" type="#_x0000_t75" style="width:49pt;height:35pt" o:ole="">
            <v:imagedata r:id="rId8" o:title=""/>
          </v:shape>
          <o:OLEObject Type="Embed" ProgID="Equation.DSMT4" ShapeID="_x0000_i1025" DrawAspect="Content" ObjectID="_1493222223" r:id="rId9"/>
        </w:object>
      </w:r>
      <w:r w:rsidR="00B3773D">
        <w:t xml:space="preserve"> </w:t>
      </w:r>
      <w:r w:rsidR="00B3773D">
        <w:tab/>
      </w:r>
      <w:r w:rsidR="00B3773D">
        <w:tab/>
      </w:r>
      <w:r w:rsidR="003F35E5">
        <w:t xml:space="preserve"> </w:t>
      </w:r>
      <w:r w:rsidR="00B3773D">
        <w:fldChar w:fldCharType="begin"/>
      </w:r>
      <w:r w:rsidR="00B3773D">
        <w:instrText xml:space="preserve"> MACROBUTTON MTPlaceRef \* MERGEFORMAT </w:instrText>
      </w:r>
      <w:r w:rsidR="00B3773D">
        <w:fldChar w:fldCharType="begin"/>
      </w:r>
      <w:r w:rsidR="00B3773D">
        <w:instrText xml:space="preserve"> SEQ MTEqn \h \* MERGEFORMAT </w:instrText>
      </w:r>
      <w:r w:rsidR="00B3773D">
        <w:fldChar w:fldCharType="end"/>
      </w:r>
      <w:r w:rsidR="00B3773D">
        <w:instrText>(</w:instrText>
      </w:r>
      <w:fldSimple w:instr=" SEQ MTSec \c \* Arabic \* MERGEFORMAT ">
        <w:r w:rsidR="00AD7F57">
          <w:rPr>
            <w:noProof/>
          </w:rPr>
          <w:instrText>2</w:instrText>
        </w:r>
      </w:fldSimple>
      <w:r w:rsidR="00B3773D">
        <w:instrText>.</w:instrText>
      </w:r>
      <w:fldSimple w:instr=" SEQ MTEqn \c \* Arabic \* MERGEFORMAT ">
        <w:r w:rsidR="00AD7F57">
          <w:rPr>
            <w:noProof/>
          </w:rPr>
          <w:instrText>1</w:instrText>
        </w:r>
      </w:fldSimple>
      <w:r w:rsidR="00B3773D">
        <w:instrText>)</w:instrText>
      </w:r>
      <w:r w:rsidR="00B3773D">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10pt;height:12pt" o:ole="">
            <v:imagedata r:id="rId10" o:title=""/>
          </v:shape>
          <o:OLEObject Type="Embed" ProgID="Equation.DSMT4" ShapeID="_x0000_i1026" DrawAspect="Content" ObjectID="_1493222224" r:id="rId11"/>
        </w:object>
      </w:r>
      <w:r w:rsidR="00A3253E">
        <w:t>为混合气体的平均速度</w:t>
      </w:r>
      <w:r w:rsidR="00B61F0A">
        <w:rPr>
          <w:rFonts w:hint="eastAsia"/>
        </w:rPr>
        <w:t>；</w:t>
      </w:r>
      <w:r w:rsidR="00A05143" w:rsidRPr="00A05143">
        <w:rPr>
          <w:position w:val="-14"/>
        </w:rPr>
        <w:object w:dxaOrig="1200" w:dyaOrig="400">
          <v:shape id="_x0000_i1027" type="#_x0000_t75" style="width:60pt;height:20pt" o:ole="">
            <v:imagedata r:id="rId12" o:title=""/>
          </v:shape>
          <o:OLEObject Type="Embed" ProgID="Equation.DSMT4" ShapeID="_x0000_i1027" DrawAspect="Content" ObjectID="_1493222225"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pt;height:11.5pt" o:ole="">
            <v:imagedata r:id="rId14" o:title=""/>
          </v:shape>
          <o:OLEObject Type="Embed" ProgID="Equation.DSMT4" ShapeID="_x0000_i1028" DrawAspect="Content" ObjectID="_1493222226"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7pt;height:28pt" o:ole="">
            <v:imagedata r:id="rId16" o:title=""/>
          </v:shape>
          <o:OLEObject Type="Embed" ProgID="Equation.DSMT4" ShapeID="_x0000_i1029" DrawAspect="Content" ObjectID="_1493222227" r:id="rId17"/>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2</w:instrText>
        </w:r>
      </w:fldSimple>
      <w:r>
        <w:instrText>)</w:instrText>
      </w:r>
      <w:r>
        <w:fldChar w:fldCharType="end"/>
      </w:r>
    </w:p>
    <w:p w:rsidR="00AD7F57" w:rsidRDefault="00AD7F57" w:rsidP="00AD7F57">
      <w:r>
        <w:t>式中</w:t>
      </w:r>
      <w:r w:rsidRPr="00AD7F57">
        <w:rPr>
          <w:position w:val="-6"/>
        </w:rPr>
        <w:object w:dxaOrig="220" w:dyaOrig="260">
          <v:shape id="_x0000_i1030" type="#_x0000_t75" style="width:11pt;height:13pt" o:ole="">
            <v:imagedata r:id="rId18" o:title=""/>
          </v:shape>
          <o:OLEObject Type="Embed" ProgID="Equation.DSMT4" ShapeID="_x0000_i1030" DrawAspect="Content" ObjectID="_1493222228" r:id="rId19"/>
        </w:object>
      </w:r>
      <w:r>
        <w:t>为气体体积；</w:t>
      </w:r>
      <w:r w:rsidRPr="00AD7F57">
        <w:rPr>
          <w:position w:val="-4"/>
        </w:rPr>
        <w:object w:dxaOrig="220" w:dyaOrig="240">
          <v:shape id="_x0000_i1031" type="#_x0000_t75" style="width:11pt;height:12pt" o:ole="">
            <v:imagedata r:id="rId20" o:title=""/>
          </v:shape>
          <o:OLEObject Type="Embed" ProgID="Equation.DSMT4" ShapeID="_x0000_i1031" DrawAspect="Content" ObjectID="_1493222229" r:id="rId21"/>
        </w:object>
      </w:r>
      <w:r>
        <w:t>为通用气体常数，也称普适气体恒量，</w:t>
      </w:r>
      <w:r w:rsidRPr="00AD7F57">
        <w:rPr>
          <w:position w:val="-10"/>
        </w:rPr>
        <w:object w:dxaOrig="1880" w:dyaOrig="300">
          <v:shape id="_x0000_i1032" type="#_x0000_t75" style="width:94pt;height:15pt" o:ole="">
            <v:imagedata r:id="rId22" o:title=""/>
          </v:shape>
          <o:OLEObject Type="Embed" ProgID="Equation.DSMT4" ShapeID="_x0000_i1032" DrawAspect="Content" ObjectID="_1493222230" r:id="rId23"/>
        </w:object>
      </w:r>
      <w:r>
        <w:t>；</w:t>
      </w:r>
      <w:r>
        <w:rPr>
          <w:rFonts w:hint="eastAsia"/>
        </w:rPr>
        <w:t>T</w:t>
      </w:r>
      <w:r>
        <w:rPr>
          <w:rFonts w:hint="eastAsia"/>
        </w:rPr>
        <w:t>为气体的热力学温度；</w:t>
      </w:r>
      <w:r w:rsidRPr="00AD7F57">
        <w:rPr>
          <w:position w:val="-6"/>
        </w:rPr>
        <w:object w:dxaOrig="240" w:dyaOrig="200">
          <v:shape id="_x0000_i1033" type="#_x0000_t75" style="width:12pt;height:10pt" o:ole="">
            <v:imagedata r:id="rId24" o:title=""/>
          </v:shape>
          <o:OLEObject Type="Embed" ProgID="Equation.DSMT4" ShapeID="_x0000_i1033" DrawAspect="Content" ObjectID="_1493222231" r:id="rId25"/>
        </w:object>
      </w:r>
      <w:r>
        <w:t>为气体的质量；</w:t>
      </w:r>
      <w:r w:rsidRPr="00AD7F57">
        <w:rPr>
          <w:position w:val="-4"/>
        </w:rPr>
        <w:object w:dxaOrig="279" w:dyaOrig="300">
          <v:shape id="_x0000_i1034" type="#_x0000_t75" style="width:14pt;height:15pt" o:ole="">
            <v:imagedata r:id="rId26" o:title=""/>
          </v:shape>
          <o:OLEObject Type="Embed" ProgID="Equation.DSMT4" ShapeID="_x0000_i1034" DrawAspect="Content" ObjectID="_1493222232"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AD7F57" w:rsidP="00AD7F57">
      <w:pPr>
        <w:pStyle w:val="MTDisplayEquation"/>
      </w:pPr>
      <w:r w:rsidRPr="00AD7F57">
        <w:rPr>
          <w:position w:val="-22"/>
        </w:rPr>
        <w:object w:dxaOrig="900" w:dyaOrig="560">
          <v:shape id="_x0000_i1035" type="#_x0000_t75" style="width:45pt;height:28pt" o:ole="">
            <v:imagedata r:id="rId28" o:title=""/>
          </v:shape>
          <o:OLEObject Type="Embed" ProgID="Equation.DSMT4" ShapeID="_x0000_i1035" DrawAspect="Content" ObjectID="_1493222233" r:id="rId29"/>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3</w:instrText>
        </w:r>
      </w:fldSimple>
      <w:r>
        <w:instrText>)</w:instrText>
      </w:r>
      <w:r>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5pt;height:14pt" o:ole="">
            <v:imagedata r:id="rId30" o:title=""/>
          </v:shape>
          <o:OLEObject Type="Embed" ProgID="Equation.DSMT4" ShapeID="_x0000_i1036" DrawAspect="Content" ObjectID="_1493222234"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pt;height:33pt" o:ole="">
            <v:imagedata r:id="rId32" o:title=""/>
          </v:shape>
          <o:OLEObject Type="Embed" ProgID="Equation.DSMT4" ShapeID="_x0000_i1037" DrawAspect="Content" ObjectID="_1493222235" r:id="rId33"/>
        </w:object>
      </w:r>
      <w:r w:rsidR="00B61F0A">
        <w:t xml:space="preserve"> </w:t>
      </w:r>
      <w:r w:rsidR="00B61F0A">
        <w:tab/>
      </w:r>
      <w:r w:rsidR="00B61F0A">
        <w:tab/>
      </w:r>
      <w:r w:rsidR="00B61F0A">
        <w:tab/>
      </w:r>
      <w:r w:rsidR="00B61F0A">
        <w:fldChar w:fldCharType="begin"/>
      </w:r>
      <w:r w:rsidR="00B61F0A">
        <w:instrText xml:space="preserve"> MACROBUTTON MTPlaceRef \* MERGEFORMAT </w:instrText>
      </w:r>
      <w:r w:rsidR="00B61F0A">
        <w:fldChar w:fldCharType="begin"/>
      </w:r>
      <w:r w:rsidR="00B61F0A">
        <w:instrText xml:space="preserve"> SEQ MTEqn \h \* MERGEFORMAT </w:instrText>
      </w:r>
      <w:r w:rsidR="00B61F0A">
        <w:fldChar w:fldCharType="end"/>
      </w:r>
      <w:r w:rsidR="00B61F0A">
        <w:instrText>(</w:instrText>
      </w:r>
      <w:fldSimple w:instr=" SEQ MTSec \c \* Arabic \* MERGEFORMAT ">
        <w:r w:rsidR="00AD7F57">
          <w:rPr>
            <w:noProof/>
          </w:rPr>
          <w:instrText>2</w:instrText>
        </w:r>
      </w:fldSimple>
      <w:r w:rsidR="00B61F0A">
        <w:instrText>.</w:instrText>
      </w:r>
      <w:fldSimple w:instr=" SEQ MTEqn \c \* Arabic \* MERGEFORMAT ">
        <w:r w:rsidR="00AD7F57">
          <w:rPr>
            <w:noProof/>
          </w:rPr>
          <w:instrText>4</w:instrText>
        </w:r>
      </w:fldSimple>
      <w:r w:rsidR="00B61F0A">
        <w:instrText>)</w:instrText>
      </w:r>
      <w:r w:rsidR="00B61F0A">
        <w:fldChar w:fldCharType="end"/>
      </w:r>
    </w:p>
    <w:p w:rsidR="00B61F0A" w:rsidRDefault="003342DB" w:rsidP="003342DB">
      <w:pPr>
        <w:pStyle w:val="MTDisplayEquation"/>
      </w:pPr>
      <w:r w:rsidRPr="003342DB">
        <w:rPr>
          <w:position w:val="-10"/>
        </w:rPr>
        <w:object w:dxaOrig="1900" w:dyaOrig="360">
          <v:shape id="_x0000_i1038" type="#_x0000_t75" style="width:95pt;height:18.5pt" o:ole="">
            <v:imagedata r:id="rId34" o:title=""/>
          </v:shape>
          <o:OLEObject Type="Embed" ProgID="Equation.DSMT4" ShapeID="_x0000_i1038" DrawAspect="Content" ObjectID="_1493222236" r:id="rId35"/>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5</w:instrText>
        </w:r>
      </w:fldSimple>
      <w:r>
        <w:instrText>)</w:instrText>
      </w:r>
      <w:r>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9pt;height:10pt" o:ole="">
            <v:imagedata r:id="rId36" o:title=""/>
          </v:shape>
          <o:OLEObject Type="Embed" ProgID="Equation.DSMT4" ShapeID="_x0000_i1039" DrawAspect="Content" ObjectID="_1493222237" r:id="rId37"/>
        </w:object>
      </w:r>
      <w:r>
        <w:t>为</w:t>
      </w:r>
      <w:r w:rsidRPr="003342DB">
        <w:rPr>
          <w:position w:val="-6"/>
        </w:rPr>
        <w:object w:dxaOrig="180" w:dyaOrig="200">
          <v:shape id="_x0000_i1040" type="#_x0000_t75" style="width:9pt;height:10pt" o:ole="">
            <v:imagedata r:id="rId38" o:title=""/>
          </v:shape>
          <o:OLEObject Type="Embed" ProgID="Equation.DSMT4" ShapeID="_x0000_i1040" DrawAspect="Content" ObjectID="_1493222238" r:id="rId39"/>
        </w:object>
      </w:r>
      <w:r w:rsidR="00AD7F57">
        <w:t>类</w:t>
      </w:r>
      <w:r>
        <w:t>气体的浓度，</w:t>
      </w:r>
      <w:r w:rsidRPr="003342DB">
        <w:rPr>
          <w:position w:val="-4"/>
        </w:rPr>
        <w:object w:dxaOrig="460" w:dyaOrig="240">
          <v:shape id="_x0000_i1041" type="#_x0000_t75" style="width:23pt;height:12pt" o:ole="">
            <v:imagedata r:id="rId40" o:title=""/>
          </v:shape>
          <o:OLEObject Type="Embed" ProgID="Equation.DSMT4" ShapeID="_x0000_i1041" DrawAspect="Content" ObjectID="_1493222239" r:id="rId41"/>
        </w:object>
      </w:r>
      <w:r>
        <w:t>为</w:t>
      </w:r>
      <w:r w:rsidR="002D6395" w:rsidRPr="002D6395">
        <w:rPr>
          <w:position w:val="-6"/>
        </w:rPr>
        <w:object w:dxaOrig="180" w:dyaOrig="260">
          <v:shape id="_x0000_i1042" type="#_x0000_t75" style="width:9pt;height:13pt" o:ole="">
            <v:imagedata r:id="rId42" o:title=""/>
          </v:shape>
          <o:OLEObject Type="Embed" ProgID="Equation.DSMT4" ShapeID="_x0000_i1042" DrawAspect="Content" ObjectID="_1493222240" r:id="rId43"/>
        </w:object>
      </w:r>
      <w:r w:rsidR="00AD7F57">
        <w:t>类</w:t>
      </w:r>
      <w:r w:rsidR="002D6395">
        <w:t>气体的定</w:t>
      </w:r>
      <w:proofErr w:type="gramStart"/>
      <w:r w:rsidR="002D6395">
        <w:t>容热比</w:t>
      </w:r>
      <w:proofErr w:type="gramEnd"/>
      <w:r w:rsidR="002D6395">
        <w:t>，</w:t>
      </w:r>
      <w:r w:rsidR="002D6395" w:rsidRPr="002D6395">
        <w:rPr>
          <w:position w:val="-10"/>
        </w:rPr>
        <w:object w:dxaOrig="700" w:dyaOrig="320">
          <v:shape id="_x0000_i1043" type="#_x0000_t75" style="width:35pt;height:16pt" o:ole="">
            <v:imagedata r:id="rId44" o:title=""/>
          </v:shape>
          <o:OLEObject Type="Embed" ProgID="Equation.DSMT4" ShapeID="_x0000_i1043" DrawAspect="Content" ObjectID="_1493222241" r:id="rId45"/>
        </w:object>
      </w:r>
      <w:r w:rsidR="002D6395">
        <w:t>分别为</w:t>
      </w:r>
      <w:r w:rsidR="002D6395" w:rsidRPr="002D6395">
        <w:rPr>
          <w:position w:val="-8"/>
        </w:rPr>
        <w:object w:dxaOrig="360" w:dyaOrig="279">
          <v:shape id="_x0000_i1044" type="#_x0000_t75" style="width:18.5pt;height:14pt" o:ole="">
            <v:imagedata r:id="rId46" o:title=""/>
          </v:shape>
          <o:OLEObject Type="Embed" ProgID="Equation.DSMT4" ShapeID="_x0000_i1044" DrawAspect="Content" ObjectID="_1493222242"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9pt;height:29pt" o:ole="">
            <v:imagedata r:id="rId48" o:title=""/>
          </v:shape>
          <o:OLEObject Type="Embed" ProgID="Equation.DSMT4" ShapeID="_x0000_i1045" DrawAspect="Content" ObjectID="_1493222243" r:id="rId49"/>
        </w:object>
      </w:r>
      <w:r w:rsidR="00295D6C">
        <w:t xml:space="preserve"> </w:t>
      </w:r>
      <w:r w:rsidR="00295D6C">
        <w:tab/>
      </w:r>
      <w:r w:rsidR="00295D6C">
        <w:tab/>
      </w:r>
      <w:r w:rsidR="00295D6C">
        <w:fldChar w:fldCharType="begin"/>
      </w:r>
      <w:r w:rsidR="00295D6C">
        <w:instrText xml:space="preserve"> MACROBUTTON MTPlaceRef \* MERGEFORMAT </w:instrText>
      </w:r>
      <w:r w:rsidR="00295D6C">
        <w:fldChar w:fldCharType="begin"/>
      </w:r>
      <w:r w:rsidR="00295D6C">
        <w:instrText xml:space="preserve"> SEQ MTEqn \h \* MERGEFORMAT </w:instrText>
      </w:r>
      <w:r w:rsidR="00295D6C">
        <w:fldChar w:fldCharType="end"/>
      </w:r>
      <w:r w:rsidR="00295D6C">
        <w:instrText>(</w:instrText>
      </w:r>
      <w:fldSimple w:instr=" SEQ MTSec \c \* Arabic \* MERGEFORMAT ">
        <w:r w:rsidR="00AD7F57">
          <w:rPr>
            <w:noProof/>
          </w:rPr>
          <w:instrText>2</w:instrText>
        </w:r>
      </w:fldSimple>
      <w:r w:rsidR="00295D6C">
        <w:instrText>.</w:instrText>
      </w:r>
      <w:fldSimple w:instr=" SEQ MTEqn \c \* Arabic \* MERGEFORMAT ">
        <w:r w:rsidR="00AD7F57">
          <w:rPr>
            <w:noProof/>
          </w:rPr>
          <w:instrText>6</w:instrText>
        </w:r>
      </w:fldSimple>
      <w:r w:rsidR="00295D6C">
        <w:instrText>)</w:instrText>
      </w:r>
      <w:r w:rsidR="00295D6C">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7pt;height:15pt" o:ole="">
            <v:imagedata r:id="rId50" o:title=""/>
          </v:shape>
          <o:OLEObject Type="Embed" ProgID="Equation.DSMT4" ShapeID="_x0000_i1046" DrawAspect="Content" ObjectID="_1493222244" r:id="rId51"/>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7</w:instrText>
        </w:r>
      </w:fldSimple>
      <w:r>
        <w:instrText>)</w:instrText>
      </w:r>
      <w:r>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4pt;height:14pt" o:ole="">
            <v:imagedata r:id="rId52" o:title=""/>
          </v:shape>
          <o:OLEObject Type="Embed" ProgID="Equation.DSMT4" ShapeID="_x0000_i1047" DrawAspect="Content" ObjectID="_1493222245" r:id="rId53"/>
        </w:object>
      </w:r>
      <w:r>
        <w:t>均为参数</w:t>
      </w:r>
      <w:r w:rsidRPr="00295D6C">
        <w:rPr>
          <w:i/>
        </w:rPr>
        <w:t>Y</w:t>
      </w:r>
      <w:r>
        <w:t>的函数</w:t>
      </w:r>
      <w:r w:rsidR="00B87EDD">
        <w:t>。</w:t>
      </w:r>
      <w:r w:rsidR="00B87EDD" w:rsidRPr="00B87EDD">
        <w:rPr>
          <w:position w:val="-10"/>
        </w:rPr>
        <w:object w:dxaOrig="3420" w:dyaOrig="320">
          <v:shape id="_x0000_i1048" type="#_x0000_t75" style="width:171pt;height:16pt" o:ole="">
            <v:imagedata r:id="rId54" o:title=""/>
          </v:shape>
          <o:OLEObject Type="Embed" ProgID="Equation.DSMT4" ShapeID="_x0000_i1048" DrawAspect="Content" ObjectID="_1493222246" r:id="rId55"/>
        </w:object>
      </w:r>
      <w:r w:rsidR="00B87EDD">
        <w:t>；</w:t>
      </w:r>
      <w:r w:rsidR="00B87EDD" w:rsidRPr="00B87EDD">
        <w:rPr>
          <w:position w:val="-14"/>
        </w:rPr>
        <w:object w:dxaOrig="3760" w:dyaOrig="360">
          <v:shape id="_x0000_i1049" type="#_x0000_t75" style="width:188pt;height:18.5pt" o:ole="">
            <v:imagedata r:id="rId56" o:title=""/>
          </v:shape>
          <o:OLEObject Type="Embed" ProgID="Equation.DSMT4" ShapeID="_x0000_i1049" DrawAspect="Content" ObjectID="_1493222247" r:id="rId57"/>
        </w:object>
      </w:r>
      <w:r w:rsidR="00B87EDD">
        <w:t>；</w:t>
      </w:r>
      <w:r w:rsidR="00B87EDD" w:rsidRPr="00B87EDD">
        <w:rPr>
          <w:position w:val="-14"/>
        </w:rPr>
        <w:object w:dxaOrig="1540" w:dyaOrig="360">
          <v:shape id="_x0000_i1050" type="#_x0000_t75" style="width:77pt;height:18.5pt" o:ole="">
            <v:imagedata r:id="rId58" o:title=""/>
          </v:shape>
          <o:OLEObject Type="Embed" ProgID="Equation.DSMT4" ShapeID="_x0000_i1050" DrawAspect="Content" ObjectID="_1493222248"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8pt;height:13pt" o:ole="">
            <v:imagedata r:id="rId60" o:title=""/>
          </v:shape>
          <o:OLEObject Type="Embed" ProgID="Equation.DSMT4" ShapeID="_x0000_i1051" DrawAspect="Content" ObjectID="_1493222249"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8pt;height:32pt" o:ole="">
            <v:imagedata r:id="rId62" o:title=""/>
          </v:shape>
          <o:OLEObject Type="Embed" ProgID="Equation.DSMT4" ShapeID="_x0000_i1052" DrawAspect="Content" ObjectID="_1493222250" r:id="rId63"/>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8</w:instrText>
        </w:r>
      </w:fldSimple>
      <w:r>
        <w:instrText>)</w:instrText>
      </w:r>
      <w:r>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10pt;height:12pt" o:ole="">
            <v:imagedata r:id="rId64" o:title=""/>
          </v:shape>
          <o:OLEObject Type="Embed" ProgID="Equation.DSMT4" ShapeID="_x0000_i1053" DrawAspect="Content" ObjectID="_1493222251"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proofErr w:type="gramStart"/>
      <w:r w:rsidR="00BE55AD">
        <w:rPr>
          <w:rFonts w:hint="eastAsia"/>
        </w:rPr>
        <w:t>恩智浦</w:t>
      </w:r>
      <w:proofErr w:type="gramEnd"/>
      <w:r w:rsidR="00BE55AD">
        <w:rPr>
          <w:rFonts w:hint="eastAsia"/>
        </w:rPr>
        <w:t>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w:t>
      </w:r>
      <w:proofErr w:type="gramStart"/>
      <w:r>
        <w:rPr>
          <w:rFonts w:hint="eastAsia"/>
        </w:rPr>
        <w:t>持设备</w:t>
      </w:r>
      <w:proofErr w:type="gramEnd"/>
      <w:r>
        <w:rPr>
          <w:rFonts w:hint="eastAsia"/>
        </w:rPr>
        <w:t>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w:t>
      </w:r>
      <w:proofErr w:type="gramStart"/>
      <w:r>
        <w:t>商成立开放手持设备</w:t>
      </w:r>
      <w:proofErr w:type="gramEnd"/>
      <w:r>
        <w:t>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w:t>
      </w:r>
      <w:proofErr w:type="gramStart"/>
      <w:r w:rsidRPr="00640490">
        <w:rPr>
          <w:rFonts w:hint="eastAsia"/>
        </w:rPr>
        <w:t>回收器</w:t>
      </w:r>
      <w:proofErr w:type="gramEnd"/>
      <w:r w:rsidRPr="00640490">
        <w:rPr>
          <w:rFonts w:hint="eastAsia"/>
        </w:rPr>
        <w:t>功能。在</w:t>
      </w:r>
      <w:r w:rsidRPr="00640490">
        <w:rPr>
          <w:rFonts w:hint="eastAsia"/>
        </w:rPr>
        <w:t>Java SE 1.5</w:t>
      </w:r>
      <w:r w:rsidRPr="00640490">
        <w:rPr>
          <w:rFonts w:hint="eastAsia"/>
        </w:rPr>
        <w:t>版本中引入了泛型编程、类型安全的枚举、</w:t>
      </w:r>
      <w:proofErr w:type="gramStart"/>
      <w:r w:rsidRPr="00640490">
        <w:rPr>
          <w:rFonts w:hint="eastAsia"/>
        </w:rPr>
        <w:t>不定长</w:t>
      </w:r>
      <w:proofErr w:type="gramEnd"/>
      <w:r w:rsidRPr="00640490">
        <w:rPr>
          <w:rFonts w:hint="eastAsia"/>
        </w:rPr>
        <w:t>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w:t>
      </w:r>
      <w:proofErr w:type="gramStart"/>
      <w:r>
        <w:t>删</w:t>
      </w:r>
      <w:proofErr w:type="gramEnd"/>
      <w:r>
        <w:t>的</w:t>
      </w:r>
      <w:proofErr w:type="gramStart"/>
      <w:r>
        <w:t>删</w:t>
      </w:r>
      <w:proofErr w:type="gramEnd"/>
      <w:r>
        <w:t>，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proofErr w:type="spellStart"/>
      <w:r>
        <w:rPr>
          <w:rFonts w:hint="eastAsia"/>
        </w:rPr>
        <w:t>Altium</w:t>
      </w:r>
      <w:proofErr w:type="spellEnd"/>
      <w:r>
        <w:rPr>
          <w:rFonts w:hint="eastAsia"/>
        </w:rPr>
        <w:t xml:space="preserve">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w:t>
      </w:r>
      <w:proofErr w:type="gramStart"/>
      <w:r>
        <w:rPr>
          <w:rFonts w:hint="eastAsia"/>
        </w:rPr>
        <w:t>通过蓝牙串口</w:t>
      </w:r>
      <w:proofErr w:type="gramEnd"/>
      <w:r>
        <w:rPr>
          <w:rFonts w:hint="eastAsia"/>
        </w:rPr>
        <w:t>发出；</w:t>
      </w:r>
    </w:p>
    <w:p w:rsidR="00C44CA1" w:rsidRDefault="00C44CA1" w:rsidP="00C44CA1">
      <w:pPr>
        <w:pStyle w:val="af1"/>
        <w:spacing w:before="120" w:after="120"/>
      </w:pPr>
      <w:r>
        <w:t>（</w:t>
      </w:r>
      <w:r>
        <w:t>3</w:t>
      </w:r>
      <w:r>
        <w:t>）</w:t>
      </w:r>
      <w:r>
        <w:rPr>
          <w:rFonts w:hint="eastAsia"/>
        </w:rPr>
        <w:t xml:space="preserve"> </w:t>
      </w:r>
      <w:r>
        <w:rPr>
          <w:rFonts w:hint="eastAsia"/>
        </w:rPr>
        <w:t>在接收</w:t>
      </w:r>
      <w:proofErr w:type="gramStart"/>
      <w:r>
        <w:rPr>
          <w:rFonts w:hint="eastAsia"/>
        </w:rPr>
        <w:t>端需要</w:t>
      </w:r>
      <w:proofErr w:type="gramEnd"/>
      <w:r>
        <w:rPr>
          <w:rFonts w:hint="eastAsia"/>
        </w:rPr>
        <w:t>设计基于</w:t>
      </w:r>
      <w:r>
        <w:rPr>
          <w:rFonts w:hint="eastAsia"/>
        </w:rPr>
        <w:t>Android OS</w:t>
      </w:r>
      <w:r>
        <w:rPr>
          <w:rFonts w:hint="eastAsia"/>
        </w:rPr>
        <w:t>的手机上位机，将单片机</w:t>
      </w:r>
      <w:proofErr w:type="gramStart"/>
      <w:r>
        <w:rPr>
          <w:rFonts w:hint="eastAsia"/>
        </w:rPr>
        <w:t>从蓝牙串口</w:t>
      </w:r>
      <w:proofErr w:type="gramEnd"/>
      <w:r>
        <w:rPr>
          <w:rFonts w:hint="eastAsia"/>
        </w:rPr>
        <w:t>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w:t>
      </w:r>
      <w:proofErr w:type="gramStart"/>
      <w:r>
        <w:t>一</w:t>
      </w:r>
      <w:proofErr w:type="gramEnd"/>
      <w:r>
        <w:t>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w:t>
      </w:r>
      <w:proofErr w:type="gramStart"/>
      <w:r>
        <w:rPr>
          <w:rFonts w:hint="eastAsia"/>
        </w:rPr>
        <w:t>到蓝牙芯片</w:t>
      </w:r>
      <w:proofErr w:type="gramEnd"/>
      <w:r>
        <w:rPr>
          <w:rFonts w:hint="eastAsia"/>
        </w:rPr>
        <w:t>上，再</w:t>
      </w:r>
      <w:proofErr w:type="gramStart"/>
      <w:r>
        <w:rPr>
          <w:rFonts w:hint="eastAsia"/>
        </w:rPr>
        <w:t>从蓝牙芯片</w:t>
      </w:r>
      <w:proofErr w:type="gramEnd"/>
      <w:r>
        <w:rPr>
          <w:rFonts w:hint="eastAsia"/>
        </w:rPr>
        <w:t>发送到手机。</w:t>
      </w:r>
    </w:p>
    <w:p w:rsidR="00562D1B" w:rsidRDefault="0075798A" w:rsidP="00932E08">
      <w:pPr>
        <w:pStyle w:val="af1"/>
        <w:spacing w:before="120" w:after="120"/>
      </w:pPr>
      <w:r>
        <w:rPr>
          <w:noProof/>
        </w:rPr>
        <w:object w:dxaOrig="1440" w:dyaOrig="144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222252"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rPr>
          <w:rFonts w:hint="eastAsia"/>
        </w:rPr>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w:t>
      </w:r>
      <w:proofErr w:type="gramStart"/>
      <w:r w:rsidR="001B5DA2">
        <w:t>看做</w:t>
      </w:r>
      <w:proofErr w:type="gramEnd"/>
      <w:r w:rsidR="001B5DA2">
        <w:t>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w:t>
      </w:r>
      <w:proofErr w:type="gramStart"/>
      <w:r w:rsidR="001B5DA2">
        <w:rPr>
          <w:rFonts w:hint="eastAsia"/>
        </w:rPr>
        <w:t>蓝牙数据</w:t>
      </w:r>
      <w:proofErr w:type="gramEnd"/>
      <w:r w:rsidR="001B5DA2">
        <w:rPr>
          <w:rFonts w:hint="eastAsia"/>
        </w:rPr>
        <w:t>的接收，</w:t>
      </w:r>
      <w:proofErr w:type="gramStart"/>
      <w:r w:rsidR="001B5DA2">
        <w:rPr>
          <w:rFonts w:hint="eastAsia"/>
        </w:rPr>
        <w:t>解帧和</w:t>
      </w:r>
      <w:proofErr w:type="gramEnd"/>
      <w:r w:rsidR="001B5DA2">
        <w:rPr>
          <w:rFonts w:hint="eastAsia"/>
        </w:rPr>
        <w:t>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w:t>
      </w:r>
      <w:proofErr w:type="gramStart"/>
      <w:r>
        <w:t>帧为帧头</w:t>
      </w:r>
      <w:proofErr w:type="gramEnd"/>
      <w:r>
        <w:t>，帧长度，数据域和校验位；而数据域内又分命令字位和数据位。底层</w:t>
      </w:r>
      <w:proofErr w:type="gramStart"/>
      <w:r>
        <w:t>帧</w:t>
      </w:r>
      <w:proofErr w:type="gramEnd"/>
      <w:r>
        <w:t>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1</w:t>
            </w:r>
            <w:r w:rsidRPr="00BF54E8">
              <w:t>(0xAA)</w:t>
            </w:r>
          </w:p>
        </w:tc>
        <w:tc>
          <w:tcPr>
            <w:tcW w:w="1660"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2</w:t>
            </w:r>
            <w:r w:rsidRPr="00BF54E8">
              <w:t>(0xBB)</w:t>
            </w:r>
          </w:p>
        </w:tc>
        <w:tc>
          <w:tcPr>
            <w:tcW w:w="1660" w:type="dxa"/>
          </w:tcPr>
          <w:p w:rsidR="006C1034" w:rsidRPr="00BF54E8" w:rsidRDefault="006C1034" w:rsidP="00BF54E8">
            <w:pPr>
              <w:pStyle w:val="af7"/>
            </w:pPr>
            <w:proofErr w:type="gramStart"/>
            <w:r w:rsidRPr="00BF54E8">
              <w:rPr>
                <w:rFonts w:hint="eastAsia"/>
              </w:rPr>
              <w:t>帧</w:t>
            </w:r>
            <w:proofErr w:type="gramEnd"/>
            <w:r w:rsidRPr="00BF54E8">
              <w:rPr>
                <w:rFonts w:hint="eastAsia"/>
              </w:rPr>
              <w:t>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proofErr w:type="gramStart"/>
      <w:r>
        <w:rPr>
          <w:rFonts w:hint="eastAsia"/>
        </w:rPr>
        <w:lastRenderedPageBreak/>
        <w:t>数据域分命令字</w:t>
      </w:r>
      <w:proofErr w:type="gramEnd"/>
      <w:r>
        <w:rPr>
          <w:rFonts w:hint="eastAsia"/>
        </w:rPr>
        <w:t>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w:t>
      </w:r>
      <w:proofErr w:type="gramStart"/>
      <w:r>
        <w:rPr>
          <w:rFonts w:hint="eastAsia"/>
        </w:rPr>
        <w:t>亮灭状态</w:t>
      </w:r>
      <w:proofErr w:type="gramEnd"/>
      <w:r>
        <w:rPr>
          <w:rFonts w:hint="eastAsia"/>
        </w:rPr>
        <w:t>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w:t>
      </w:r>
      <w:proofErr w:type="gramStart"/>
      <w:r w:rsidR="00EB0FEF">
        <w:rPr>
          <w:rFonts w:hint="eastAsia"/>
        </w:rPr>
        <w:t>沿之后</w:t>
      </w:r>
      <w:proofErr w:type="gramEnd"/>
      <w:r w:rsidR="00EB0FEF">
        <w:rPr>
          <w:rFonts w:hint="eastAsia"/>
        </w:rPr>
        <w:t>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由换能晶片在</w:t>
      </w:r>
      <w:r>
        <w:rPr>
          <w:rFonts w:hint="eastAsia"/>
        </w:rPr>
        <w:t>180</w:t>
      </w:r>
      <w:r>
        <w:t>kHz</w:t>
      </w:r>
      <w:r>
        <w:t>脉冲输入电压的激励下发生震动产生超声波；在输出端，换能晶片再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proofErr w:type="gramStart"/>
      <w:r w:rsidR="006555F9">
        <w:t>电压</w:t>
      </w:r>
      <w:r>
        <w:t>过零比较</w:t>
      </w:r>
      <w:proofErr w:type="gramEnd"/>
      <w:r w:rsidR="006555F9">
        <w:t>。</w:t>
      </w:r>
    </w:p>
    <w:p w:rsidR="0073336D" w:rsidRDefault="0073336D" w:rsidP="0073336D">
      <w:pPr>
        <w:pStyle w:val="af1"/>
        <w:spacing w:before="120" w:after="120"/>
      </w:pPr>
      <w:r>
        <w:t>软件设计思路为输入端计数器采用匹配输出，经过实测可</w:t>
      </w:r>
      <w:proofErr w:type="gramStart"/>
      <w:r>
        <w:t>得当把</w:t>
      </w:r>
      <w:proofErr w:type="gramEnd"/>
      <w:r>
        <w:t>计数器的匹配寄存器配置为</w:t>
      </w:r>
      <w:r>
        <w:t>132</w:t>
      </w:r>
      <w:r>
        <w:t>时输出的矩形脉冲为</w:t>
      </w:r>
      <w:r>
        <w:t>180kHz</w:t>
      </w:r>
      <w:r>
        <w:t>，在匹配输出的同时使能另一个计数器的捕获输入功能，当超声波传感器发出的正弦波经过放大和</w:t>
      </w:r>
      <w:proofErr w:type="gramStart"/>
      <w:r>
        <w:t>过零比较</w:t>
      </w:r>
      <w:proofErr w:type="gramEnd"/>
      <w:r>
        <w:t>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proofErr w:type="gramStart"/>
      <w:r>
        <w:t>蓝牙接收</w:t>
      </w:r>
      <w:proofErr w:type="gramEnd"/>
      <w:r>
        <w:t>端模块程序设计思路</w:t>
      </w:r>
    </w:p>
    <w:p w:rsidR="00EA4013" w:rsidRDefault="00EA4013" w:rsidP="0073336D">
      <w:pPr>
        <w:pStyle w:val="af1"/>
        <w:spacing w:before="120" w:after="120"/>
      </w:pPr>
      <w:proofErr w:type="gramStart"/>
      <w:r>
        <w:t>通过蓝牙接收</w:t>
      </w:r>
      <w:proofErr w:type="gramEnd"/>
      <w:r>
        <w:t>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proofErr w:type="gramStart"/>
      <w:r>
        <w:rPr>
          <w:rFonts w:hint="eastAsia"/>
        </w:rPr>
        <w:t>类或者</w:t>
      </w:r>
      <w:proofErr w:type="gramEnd"/>
      <w:r>
        <w:rPr>
          <w:rFonts w:hint="eastAsia"/>
        </w:rPr>
        <w:t>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2D07F3" w:rsidRPr="00EA4013" w:rsidRDefault="002D07F3" w:rsidP="002D07F3">
      <w:pPr>
        <w:pStyle w:val="10"/>
        <w:spacing w:before="120" w:after="120"/>
        <w:rPr>
          <w:rFonts w:hint="eastAsia"/>
        </w:rPr>
      </w:pPr>
      <w:r>
        <w:rPr>
          <w:rFonts w:hint="eastAsia"/>
        </w:rPr>
        <w:lastRenderedPageBreak/>
        <w:t>4</w:t>
      </w:r>
      <w:r>
        <w:t xml:space="preserve"> </w:t>
      </w:r>
      <w:r>
        <w:t>硬件设计与开发</w:t>
      </w:r>
      <w:bookmarkStart w:id="0" w:name="_GoBack"/>
      <w:bookmarkEnd w:id="0"/>
    </w:p>
    <w:sectPr w:rsidR="002D07F3" w:rsidRPr="00EA4013">
      <w:headerReference w:type="default" r:id="rId74"/>
      <w:footerReference w:type="default" r:id="rId75"/>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798A" w:rsidRDefault="0075798A">
      <w:r>
        <w:separator/>
      </w:r>
    </w:p>
  </w:endnote>
  <w:endnote w:type="continuationSeparator" w:id="0">
    <w:p w:rsidR="0075798A" w:rsidRDefault="007579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CEC" w:rsidRDefault="00B66CEC">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2D07F3">
      <w:rPr>
        <w:rStyle w:val="a6"/>
        <w:rFonts w:hAnsi="Times New Roman"/>
        <w:noProof/>
        <w:sz w:val="24"/>
        <w:szCs w:val="24"/>
      </w:rPr>
      <w:t>12</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798A" w:rsidRDefault="0075798A">
      <w:r>
        <w:separator/>
      </w:r>
    </w:p>
  </w:footnote>
  <w:footnote w:type="continuationSeparator" w:id="0">
    <w:p w:rsidR="0075798A" w:rsidRDefault="007579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装</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订</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线</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rPr>
        <w:rFonts w:ascii="宋体"/>
      </w:rPr>
    </w:pPr>
    <w:r>
      <w:rPr>
        <w:rFonts w:ascii="宋体" w:hint="eastAsia"/>
      </w:rPr>
      <w:t>┊</w:t>
    </w:r>
  </w:p>
  <w:p w:rsidR="00B66CEC" w:rsidRDefault="00B66CEC">
    <w:pPr>
      <w:framePr w:w="466" w:h="11551" w:hSpace="180" w:wrap="auto" w:vAnchor="text" w:hAnchor="page" w:x="831" w:y="151"/>
      <w:jc w:val="center"/>
    </w:pPr>
    <w:r>
      <w:rPr>
        <w:rFonts w:ascii="宋体" w:hint="eastAsia"/>
      </w:rPr>
      <w:t>┊</w:t>
    </w:r>
  </w:p>
  <w:p w:rsidR="00B66CEC" w:rsidRDefault="00B66CEC">
    <w:pPr>
      <w:pStyle w:val="a5"/>
      <w:pBdr>
        <w:bottom w:val="single" w:sz="6" w:space="12" w:color="auto"/>
      </w:pBdr>
    </w:pPr>
  </w:p>
  <w:p w:rsidR="00B66CEC" w:rsidRDefault="00B66CEC">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66CEC" w:rsidRDefault="00B66CEC">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B66CEC" w:rsidRDefault="00B66CEC">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B66CEC" w:rsidRDefault="00B66CEC">
    <w:pPr>
      <w:pStyle w:val="a5"/>
      <w:pBdr>
        <w:bottom w:val="single" w:sz="6" w:space="12" w:color="auto"/>
      </w:pBdr>
      <w:jc w:val="right"/>
    </w:pPr>
  </w:p>
  <w:p w:rsidR="00B66CEC" w:rsidRDefault="00B66CEC">
    <w:pPr>
      <w:pStyle w:val="a5"/>
      <w:pBdr>
        <w:bottom w:val="single" w:sz="6" w:space="12" w:color="auto"/>
      </w:pBdr>
      <w:jc w:val="right"/>
      <w:rPr>
        <w:rFonts w:ascii="宋体"/>
        <w:sz w:val="24"/>
        <w:szCs w:val="24"/>
      </w:rPr>
    </w:pPr>
    <w:r>
      <w:rPr>
        <w:rFonts w:ascii="宋体" w:hint="eastAsia"/>
        <w:sz w:val="24"/>
        <w:szCs w:val="24"/>
      </w:rPr>
      <w:t>毕业设计（论文）</w:t>
    </w:r>
  </w:p>
  <w:p w:rsidR="00B66CEC" w:rsidRDefault="00B66CEC">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2.5pt;height:12.75pt;visibility:visible;mso-wrap-style:square" o:bullet="t">
        <v:imagedata r:id="rId1" o:title=""/>
      </v:shape>
    </w:pict>
  </w:numPicBullet>
  <w:abstractNum w:abstractNumId="0"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14B4319"/>
    <w:multiLevelType w:val="hybridMultilevel"/>
    <w:tmpl w:val="F0B60604"/>
    <w:lvl w:ilvl="0" w:tplc="5914B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4"/>
  </w:num>
  <w:num w:numId="4">
    <w:abstractNumId w:val="3"/>
  </w:num>
  <w:num w:numId="5">
    <w:abstractNumId w:val="0"/>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64C48"/>
    <w:rsid w:val="00066DB9"/>
    <w:rsid w:val="00097B87"/>
    <w:rsid w:val="000C6BB3"/>
    <w:rsid w:val="000F284C"/>
    <w:rsid w:val="001226A1"/>
    <w:rsid w:val="001624D1"/>
    <w:rsid w:val="00163791"/>
    <w:rsid w:val="001644D4"/>
    <w:rsid w:val="00177853"/>
    <w:rsid w:val="001B5DA2"/>
    <w:rsid w:val="0020513C"/>
    <w:rsid w:val="00224BCD"/>
    <w:rsid w:val="00295D6C"/>
    <w:rsid w:val="002B2BC0"/>
    <w:rsid w:val="002B666D"/>
    <w:rsid w:val="002D07F3"/>
    <w:rsid w:val="002D6395"/>
    <w:rsid w:val="002E02A7"/>
    <w:rsid w:val="002E0E9E"/>
    <w:rsid w:val="002E2C25"/>
    <w:rsid w:val="002E7019"/>
    <w:rsid w:val="003029EA"/>
    <w:rsid w:val="0031283A"/>
    <w:rsid w:val="003342DB"/>
    <w:rsid w:val="003375C9"/>
    <w:rsid w:val="00340889"/>
    <w:rsid w:val="00376C6D"/>
    <w:rsid w:val="00390589"/>
    <w:rsid w:val="003C542A"/>
    <w:rsid w:val="003F2114"/>
    <w:rsid w:val="003F35E5"/>
    <w:rsid w:val="00426AC2"/>
    <w:rsid w:val="00441560"/>
    <w:rsid w:val="00451F66"/>
    <w:rsid w:val="004821DD"/>
    <w:rsid w:val="0048399E"/>
    <w:rsid w:val="004B47B3"/>
    <w:rsid w:val="004B4A5E"/>
    <w:rsid w:val="00505E30"/>
    <w:rsid w:val="00537C32"/>
    <w:rsid w:val="00562D1B"/>
    <w:rsid w:val="00565B6D"/>
    <w:rsid w:val="00570716"/>
    <w:rsid w:val="005867D6"/>
    <w:rsid w:val="005A4355"/>
    <w:rsid w:val="005D7082"/>
    <w:rsid w:val="00601582"/>
    <w:rsid w:val="00627AE1"/>
    <w:rsid w:val="00640490"/>
    <w:rsid w:val="006555F9"/>
    <w:rsid w:val="00660557"/>
    <w:rsid w:val="00660C88"/>
    <w:rsid w:val="00680F95"/>
    <w:rsid w:val="00692648"/>
    <w:rsid w:val="006A3E0D"/>
    <w:rsid w:val="006B3368"/>
    <w:rsid w:val="006C1034"/>
    <w:rsid w:val="006F71E1"/>
    <w:rsid w:val="00722037"/>
    <w:rsid w:val="007262DE"/>
    <w:rsid w:val="0073336D"/>
    <w:rsid w:val="00751DEC"/>
    <w:rsid w:val="0075798A"/>
    <w:rsid w:val="00757FD6"/>
    <w:rsid w:val="0079343A"/>
    <w:rsid w:val="007B5572"/>
    <w:rsid w:val="007B7883"/>
    <w:rsid w:val="007C607E"/>
    <w:rsid w:val="007E4512"/>
    <w:rsid w:val="00805275"/>
    <w:rsid w:val="00810202"/>
    <w:rsid w:val="00816D7F"/>
    <w:rsid w:val="00830816"/>
    <w:rsid w:val="008810E6"/>
    <w:rsid w:val="008B0424"/>
    <w:rsid w:val="008B76BF"/>
    <w:rsid w:val="008E1DAE"/>
    <w:rsid w:val="00932E08"/>
    <w:rsid w:val="009331AC"/>
    <w:rsid w:val="00981164"/>
    <w:rsid w:val="009A3AAC"/>
    <w:rsid w:val="00A05143"/>
    <w:rsid w:val="00A3253E"/>
    <w:rsid w:val="00A7513F"/>
    <w:rsid w:val="00A838BC"/>
    <w:rsid w:val="00A84E63"/>
    <w:rsid w:val="00AD1D50"/>
    <w:rsid w:val="00AD7F57"/>
    <w:rsid w:val="00B11E66"/>
    <w:rsid w:val="00B3773D"/>
    <w:rsid w:val="00B61F0A"/>
    <w:rsid w:val="00B66CEC"/>
    <w:rsid w:val="00B87EDD"/>
    <w:rsid w:val="00BA2122"/>
    <w:rsid w:val="00BA4754"/>
    <w:rsid w:val="00BB4B85"/>
    <w:rsid w:val="00BE55AD"/>
    <w:rsid w:val="00BF10AC"/>
    <w:rsid w:val="00BF54E8"/>
    <w:rsid w:val="00C11219"/>
    <w:rsid w:val="00C202FB"/>
    <w:rsid w:val="00C44CA1"/>
    <w:rsid w:val="00C51D50"/>
    <w:rsid w:val="00C5377C"/>
    <w:rsid w:val="00C608FA"/>
    <w:rsid w:val="00C67826"/>
    <w:rsid w:val="00C933F3"/>
    <w:rsid w:val="00CB7FD8"/>
    <w:rsid w:val="00CE2493"/>
    <w:rsid w:val="00D76909"/>
    <w:rsid w:val="00DA1C1C"/>
    <w:rsid w:val="00DD7400"/>
    <w:rsid w:val="00DF03F5"/>
    <w:rsid w:val="00E10CAB"/>
    <w:rsid w:val="00E16034"/>
    <w:rsid w:val="00E5164D"/>
    <w:rsid w:val="00E70851"/>
    <w:rsid w:val="00E7193F"/>
    <w:rsid w:val="00E94875"/>
    <w:rsid w:val="00EA4013"/>
    <w:rsid w:val="00EB0FEF"/>
    <w:rsid w:val="00EF6DA5"/>
    <w:rsid w:val="00F41B0A"/>
    <w:rsid w:val="00F44F98"/>
    <w:rsid w:val="00F57123"/>
    <w:rsid w:val="00F837C7"/>
    <w:rsid w:val="00FA3E30"/>
    <w:rsid w:val="00FA55C7"/>
    <w:rsid w:val="00FA6EE9"/>
    <w:rsid w:val="00FC47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BF54E8"/>
    <w:pPr>
      <w:spacing w:beforeLines="0" w:before="0" w:afterLines="0" w:after="0"/>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BF54E8"/>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package" Target="embeddings/Microsoft_Visio___1.vsdx"/><Relationship Id="rId16" Type="http://schemas.openxmlformats.org/officeDocument/2006/relationships/image" Target="media/image6.w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wmf"/><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diagramData" Target="diagrams/data1.xml"/><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diagramLayout" Target="diagrams/layout1.xm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oleObject" Target="embeddings/oleObject11.bin"/></Relationships>
</file>

<file path=word/_rels/header1.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image" Target="media/image3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2D308937-2EC3-4739-B6E7-D28BB26FB013}" type="presOf" srcId="{6AE8596D-0222-440E-A292-E766E708A240}" destId="{3C60FA99-8CCB-47BB-98C1-7A4BB3AFCC0F}"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D4099BB2-FC1D-4F92-BF46-1BE1A0F2800B}" type="presOf" srcId="{987C541D-E02F-4F63-A56F-E419A5FFE2C9}" destId="{4D9F9247-8495-418F-8FAF-585B93039A45}" srcOrd="0" destOrd="0" presId="urn:microsoft.com/office/officeart/2009/3/layout/OpposingIdeas"/>
    <dgm:cxn modelId="{81CC4269-8075-44CE-8178-48B564E8006D}" type="presOf" srcId="{05CC1D54-96EB-43D1-A79E-A50A70E428FB}" destId="{5A5B3B0C-E897-4435-A79C-0BB9E967CD7F}" srcOrd="1" destOrd="0" presId="urn:microsoft.com/office/officeart/2009/3/layout/OpposingIdeas"/>
    <dgm:cxn modelId="{D56F8554-5C1F-4BFF-A2E4-EE3289FA7DCF}" type="presOf" srcId="{4F04B7F1-5C7C-4771-BC55-19DC83BBDA07}" destId="{FEEB6002-12F0-4EC6-9A9A-A5CBA6474681}" srcOrd="0" destOrd="0" presId="urn:microsoft.com/office/officeart/2009/3/layout/OpposingIdeas"/>
    <dgm:cxn modelId="{05CFF927-F3CE-4152-AF55-B86DEAD4364F}" type="presOf" srcId="{E4234F39-EA93-494F-814A-55BE7740DC60}" destId="{2D105C22-DDA9-4180-A05F-6476707C2227}"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93226650-9E33-4567-9D4D-C07B70DB9381}" type="presOf" srcId="{4F04B7F1-5C7C-4771-BC55-19DC83BBDA07}" destId="{FFF24056-82FA-4578-9856-A6C1CE7D620E}" srcOrd="1"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42DC8C38-D3A1-4EDE-BE26-BA41A1988065}" type="presOf" srcId="{05CC1D54-96EB-43D1-A79E-A50A70E428FB}" destId="{0B17834C-6B0E-4431-942A-18FA0C304A45}" srcOrd="0" destOrd="0" presId="urn:microsoft.com/office/officeart/2009/3/layout/OpposingIdeas"/>
    <dgm:cxn modelId="{21766F6B-74C7-4F99-84FD-0EC599671EE4}" type="presParOf" srcId="{3C60FA99-8CCB-47BB-98C1-7A4BB3AFCC0F}" destId="{2FC029DC-18F9-4FB0-B8BB-8A41DA742EE0}" srcOrd="0" destOrd="0" presId="urn:microsoft.com/office/officeart/2009/3/layout/OpposingIdeas"/>
    <dgm:cxn modelId="{39FAECCF-D283-4FC1-9D3B-C5A598EA19E4}" type="presParOf" srcId="{3C60FA99-8CCB-47BB-98C1-7A4BB3AFCC0F}" destId="{2AB90653-5B49-4458-8B68-35060BE81571}" srcOrd="1" destOrd="0" presId="urn:microsoft.com/office/officeart/2009/3/layout/OpposingIdeas"/>
    <dgm:cxn modelId="{2ACB5842-931C-48F5-8DE3-A1AE2EC089E7}" type="presParOf" srcId="{3C60FA99-8CCB-47BB-98C1-7A4BB3AFCC0F}" destId="{2D105C22-DDA9-4180-A05F-6476707C2227}" srcOrd="2" destOrd="0" presId="urn:microsoft.com/office/officeart/2009/3/layout/OpposingIdeas"/>
    <dgm:cxn modelId="{B519DA7E-6236-47FB-A100-28106318A49A}" type="presParOf" srcId="{3C60FA99-8CCB-47BB-98C1-7A4BB3AFCC0F}" destId="{4D9F9247-8495-418F-8FAF-585B93039A45}" srcOrd="3" destOrd="0" presId="urn:microsoft.com/office/officeart/2009/3/layout/OpposingIdeas"/>
    <dgm:cxn modelId="{E4E19C99-565D-4C9E-852F-BF38512AEC78}" type="presParOf" srcId="{3C60FA99-8CCB-47BB-98C1-7A4BB3AFCC0F}" destId="{0B17834C-6B0E-4431-942A-18FA0C304A45}" srcOrd="4" destOrd="0" presId="urn:microsoft.com/office/officeart/2009/3/layout/OpposingIdeas"/>
    <dgm:cxn modelId="{61ECE295-0E47-448D-80E2-5981421605DF}" type="presParOf" srcId="{3C60FA99-8CCB-47BB-98C1-7A4BB3AFCC0F}" destId="{5A5B3B0C-E897-4435-A79C-0BB9E967CD7F}" srcOrd="5" destOrd="0" presId="urn:microsoft.com/office/officeart/2009/3/layout/OpposingIdeas"/>
    <dgm:cxn modelId="{E2D2CD3C-123B-4F68-9293-84B58B6583E0}" type="presParOf" srcId="{3C60FA99-8CCB-47BB-98C1-7A4BB3AFCC0F}" destId="{FEEB6002-12F0-4EC6-9A9A-A5CBA6474681}" srcOrd="6" destOrd="0" presId="urn:microsoft.com/office/officeart/2009/3/layout/OpposingIdeas"/>
    <dgm:cxn modelId="{D5BF63F2-A5F6-4A71-8429-BADD72074958}"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4DDAB-F88B-42F1-8167-490787DE3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7</TotalTime>
  <Pages>12</Pages>
  <Words>1758</Words>
  <Characters>10025</Characters>
  <Application>Microsoft Office Word</Application>
  <DocSecurity>0</DocSecurity>
  <Lines>83</Lines>
  <Paragraphs>23</Paragraphs>
  <ScaleCrop>false</ScaleCrop>
  <Company>同济大学教务处</Company>
  <LinksUpToDate>false</LinksUpToDate>
  <CharactersWithSpaces>11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22</cp:revision>
  <cp:lastPrinted>2014-11-20T06:51:00Z</cp:lastPrinted>
  <dcterms:created xsi:type="dcterms:W3CDTF">2015-05-07T08:33:00Z</dcterms:created>
  <dcterms:modified xsi:type="dcterms:W3CDTF">2015-05-15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